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24E875C" w14:textId="77777777" w:rsidR="0045682A" w:rsidRDefault="00C41ED7" w:rsidP="00404DF2">
      <w:pPr>
        <w:pStyle w:val="Title"/>
        <w:jc w:val="center"/>
      </w:pPr>
      <w:r w:rsidRPr="00C41ED7">
        <w:t xml:space="preserve">Instructions for </w:t>
      </w:r>
    </w:p>
    <w:p w14:paraId="452B6FDC" w14:textId="4AA26A91" w:rsidR="00C41ED7" w:rsidRPr="00C41ED7" w:rsidRDefault="00AD36FA" w:rsidP="00404DF2">
      <w:pPr>
        <w:pStyle w:val="Title"/>
        <w:jc w:val="center"/>
      </w:pPr>
      <w:r>
        <w:t>Microsoft</w:t>
      </w:r>
      <w:r w:rsidR="00C41ED7" w:rsidRPr="00C41ED7">
        <w:t xml:space="preserve"> </w:t>
      </w:r>
      <w:r w:rsidR="00973C7F">
        <w:t>Cloud and Enterprise</w:t>
      </w:r>
      <w:r w:rsidR="00C41ED7" w:rsidRPr="00C41ED7">
        <w:t xml:space="preserve"> </w:t>
      </w:r>
      <w:r w:rsidR="00DE3965">
        <w:t xml:space="preserve">Symbol </w:t>
      </w:r>
      <w:r w:rsidR="001D26E9">
        <w:t>Set</w:t>
      </w:r>
      <w:r w:rsidR="00DE3965">
        <w:t xml:space="preserve"> </w:t>
      </w:r>
      <w:r w:rsidR="00BF1D95">
        <w:t>Version 2.3</w:t>
      </w:r>
    </w:p>
    <w:p w14:paraId="4D126BD1" w14:textId="77777777" w:rsidR="00DE3965" w:rsidRDefault="00DE3965" w:rsidP="00C41ED7"/>
    <w:p w14:paraId="19AE49C2" w14:textId="7B01B12B" w:rsidR="001C1B6D" w:rsidRDefault="001C1B6D" w:rsidP="001C1B6D">
      <w:pPr>
        <w:pStyle w:val="Heading1"/>
      </w:pPr>
      <w:r>
        <w:t>What</w:t>
      </w:r>
    </w:p>
    <w:p w14:paraId="3E2D8807" w14:textId="54890E35" w:rsidR="001C1B6D" w:rsidRDefault="001C1B6D" w:rsidP="00C41ED7">
      <w:r>
        <w:t xml:space="preserve">This is the official </w:t>
      </w:r>
      <w:r w:rsidR="003606FD">
        <w:t>symbol</w:t>
      </w:r>
      <w:r w:rsidR="00C41ED7">
        <w:t xml:space="preserve"> </w:t>
      </w:r>
      <w:r>
        <w:t xml:space="preserve">set for both the </w:t>
      </w:r>
      <w:r w:rsidR="00AD36FA">
        <w:t>Azure</w:t>
      </w:r>
      <w:r w:rsidR="00C41ED7">
        <w:t xml:space="preserve"> U</w:t>
      </w:r>
      <w:r w:rsidR="00B26FA4">
        <w:t>ser Experience (UX)</w:t>
      </w:r>
      <w:r w:rsidR="00C41ED7">
        <w:t xml:space="preserve"> and the Microsoft Content Services &amp; International (CSI) group. The UX group create</w:t>
      </w:r>
      <w:r w:rsidR="008E657B">
        <w:t>s</w:t>
      </w:r>
      <w:r w:rsidR="00B26FA4">
        <w:t xml:space="preserve"> the look and feel for </w:t>
      </w:r>
      <w:hyperlink r:id="rId9" w:history="1">
        <w:r w:rsidR="005F06F9" w:rsidRPr="00B9278A">
          <w:rPr>
            <w:rStyle w:val="Hyperlink"/>
          </w:rPr>
          <w:t>www.microsoft.com/azure</w:t>
        </w:r>
      </w:hyperlink>
      <w:r w:rsidR="005F06F9">
        <w:t xml:space="preserve"> </w:t>
      </w:r>
      <w:r w:rsidR="00C41ED7">
        <w:t xml:space="preserve"> and the </w:t>
      </w:r>
      <w:r w:rsidR="00AD36FA">
        <w:t>Azure</w:t>
      </w:r>
      <w:r w:rsidR="00C41ED7">
        <w:t xml:space="preserve"> </w:t>
      </w:r>
      <w:r w:rsidR="009A3C02">
        <w:t xml:space="preserve">Management </w:t>
      </w:r>
      <w:r w:rsidR="00C41ED7">
        <w:t>Portal</w:t>
      </w:r>
      <w:r w:rsidR="00973C7F">
        <w:t>s</w:t>
      </w:r>
      <w:r w:rsidR="00C41ED7">
        <w:t xml:space="preserve">.  The CSI group maintains </w:t>
      </w:r>
      <w:r w:rsidR="008E657B">
        <w:t xml:space="preserve">most of the </w:t>
      </w:r>
      <w:r w:rsidR="00C41ED7">
        <w:t xml:space="preserve">official </w:t>
      </w:r>
      <w:r w:rsidR="00AD36FA">
        <w:t>Azure</w:t>
      </w:r>
      <w:r w:rsidR="00C41ED7">
        <w:t xml:space="preserve"> </w:t>
      </w:r>
      <w:r w:rsidR="008E657B">
        <w:t xml:space="preserve">technical </w:t>
      </w:r>
      <w:r w:rsidR="004677E0">
        <w:t xml:space="preserve">documentation on MSDN and </w:t>
      </w:r>
      <w:r w:rsidR="005F06F9">
        <w:t xml:space="preserve">the </w:t>
      </w:r>
      <w:r>
        <w:t xml:space="preserve">azure.microsoft.com </w:t>
      </w:r>
      <w:r w:rsidR="005F06F9">
        <w:t>web site.</w:t>
      </w:r>
      <w:r w:rsidR="00C41ED7">
        <w:t xml:space="preserve"> </w:t>
      </w:r>
      <w:r w:rsidR="004F0317">
        <w:t>M</w:t>
      </w:r>
      <w:r w:rsidR="001D26E9">
        <w:t xml:space="preserve">any symbols are used in the </w:t>
      </w:r>
      <w:hyperlink r:id="rId10" w:history="1">
        <w:r w:rsidR="00AD36FA">
          <w:rPr>
            <w:rStyle w:val="Hyperlink"/>
          </w:rPr>
          <w:t>Azure</w:t>
        </w:r>
        <w:r w:rsidR="004F0317" w:rsidRPr="004F0317">
          <w:rPr>
            <w:rStyle w:val="Hyperlink"/>
          </w:rPr>
          <w:t xml:space="preserve"> Infographics</w:t>
        </w:r>
      </w:hyperlink>
      <w:r w:rsidR="001D26E9">
        <w:t xml:space="preserve"> and </w:t>
      </w:r>
      <w:hyperlink r:id="rId11" w:history="1">
        <w:r w:rsidR="001D26E9" w:rsidRPr="001C1B6D">
          <w:rPr>
            <w:rStyle w:val="Hyperlink"/>
          </w:rPr>
          <w:t>Microsoft Architecture Blueprints</w:t>
        </w:r>
      </w:hyperlink>
      <w:r w:rsidR="001D26E9">
        <w:t xml:space="preserve">. </w:t>
      </w:r>
      <w:r w:rsidR="004F0317">
        <w:t xml:space="preserve"> </w:t>
      </w:r>
    </w:p>
    <w:p w14:paraId="28F2EF1B" w14:textId="25379ABD" w:rsidR="003606FD" w:rsidRDefault="003606FD" w:rsidP="00C41ED7">
      <w:r>
        <w:t>The symbol set includes not only those for Azure, but also on-premises products like Windows Server and SQL Server.</w:t>
      </w:r>
    </w:p>
    <w:p w14:paraId="6B890E61" w14:textId="1AA00137" w:rsidR="001C1B6D" w:rsidRDefault="001C1B6D" w:rsidP="001C1B6D">
      <w:pPr>
        <w:pStyle w:val="Heading1"/>
      </w:pPr>
      <w:r>
        <w:t>Why</w:t>
      </w:r>
    </w:p>
    <w:p w14:paraId="66D51530" w14:textId="193C8015" w:rsidR="001C1B6D" w:rsidRDefault="00C41ED7" w:rsidP="00C41ED7">
      <w:r>
        <w:t>Using these symbols</w:t>
      </w:r>
      <w:r w:rsidR="00387825">
        <w:t xml:space="preserve"> </w:t>
      </w:r>
      <w:r>
        <w:t xml:space="preserve">to describe systems built with </w:t>
      </w:r>
      <w:r w:rsidR="00AD36FA">
        <w:t>Azure</w:t>
      </w:r>
      <w:r>
        <w:t xml:space="preserve"> and other </w:t>
      </w:r>
      <w:r w:rsidR="001C1B6D">
        <w:t xml:space="preserve">Microsoft </w:t>
      </w:r>
      <w:r>
        <w:t>products</w:t>
      </w:r>
      <w:r w:rsidR="001C1B6D">
        <w:t xml:space="preserve"> helps establish a consistent visual language. This speeds the understanding of </w:t>
      </w:r>
      <w:r w:rsidR="003606FD">
        <w:t xml:space="preserve">system </w:t>
      </w:r>
      <w:r w:rsidR="001C1B6D">
        <w:t xml:space="preserve">scenarios and architectures and anchors </w:t>
      </w:r>
      <w:r>
        <w:t xml:space="preserve">discussions among Microsoft employees, customers, and </w:t>
      </w:r>
      <w:r w:rsidR="00BF1D95">
        <w:t>other 3</w:t>
      </w:r>
      <w:r w:rsidR="00BF1D95" w:rsidRPr="00BF1D95">
        <w:rPr>
          <w:vertAlign w:val="superscript"/>
        </w:rPr>
        <w:t>rd</w:t>
      </w:r>
      <w:r w:rsidR="00BF1D95">
        <w:t xml:space="preserve"> parties. </w:t>
      </w:r>
    </w:p>
    <w:p w14:paraId="687AA253" w14:textId="5C2A035E" w:rsidR="001C1B6D" w:rsidRPr="001C1B6D" w:rsidRDefault="001C1B6D" w:rsidP="001C1B6D">
      <w:pPr>
        <w:pStyle w:val="Heading1"/>
      </w:pPr>
      <w:r>
        <w:t>Use w</w:t>
      </w:r>
      <w:r w:rsidRPr="001C1B6D">
        <w:t>here</w:t>
      </w:r>
      <w:r>
        <w:t xml:space="preserve"> and when</w:t>
      </w:r>
    </w:p>
    <w:p w14:paraId="5217EE48" w14:textId="501504CF" w:rsidR="00DE3965" w:rsidRDefault="0062661A" w:rsidP="003606FD">
      <w:r>
        <w:t xml:space="preserve">Use </w:t>
      </w:r>
      <w:r w:rsidR="00B26FA4">
        <w:t xml:space="preserve">the symbols </w:t>
      </w:r>
      <w:r>
        <w:t xml:space="preserve">in architectural diagrams, training decks or </w:t>
      </w:r>
      <w:r w:rsidR="009A3C02">
        <w:t xml:space="preserve">your own </w:t>
      </w:r>
      <w:r>
        <w:t>documentation</w:t>
      </w:r>
      <w:r w:rsidR="003606FD">
        <w:t xml:space="preserve"> as appropriate</w:t>
      </w:r>
      <w:r>
        <w:t xml:space="preserve">. </w:t>
      </w:r>
      <w:r w:rsidR="008E657B">
        <w:t xml:space="preserve"> </w:t>
      </w:r>
      <w:r w:rsidR="003606FD">
        <w:t xml:space="preserve">Also download the </w:t>
      </w:r>
      <w:hyperlink r:id="rId12" w:history="1">
        <w:r w:rsidR="00DE3965">
          <w:rPr>
            <w:rStyle w:val="Hyperlink"/>
          </w:rPr>
          <w:t xml:space="preserve">New Office </w:t>
        </w:r>
        <w:r w:rsidR="00C41ED7" w:rsidRPr="000F0AAF">
          <w:rPr>
            <w:rStyle w:val="Hyperlink"/>
          </w:rPr>
          <w:t>Visio Stencil</w:t>
        </w:r>
      </w:hyperlink>
      <w:r w:rsidR="00C41ED7">
        <w:t xml:space="preserve"> </w:t>
      </w:r>
      <w:r w:rsidR="003606FD">
        <w:t xml:space="preserve">which </w:t>
      </w:r>
      <w:r w:rsidR="00C41ED7">
        <w:t>contains</w:t>
      </w:r>
      <w:r w:rsidR="000F0AAF">
        <w:t xml:space="preserve"> over 300</w:t>
      </w:r>
      <w:r w:rsidR="00C41ED7">
        <w:t xml:space="preserve"> useful </w:t>
      </w:r>
      <w:r>
        <w:t xml:space="preserve">symbols and </w:t>
      </w:r>
      <w:r w:rsidR="008E657B">
        <w:t>icons</w:t>
      </w:r>
      <w:r w:rsidR="00DE3965">
        <w:t xml:space="preserve">. </w:t>
      </w:r>
      <w:r w:rsidR="003606FD">
        <w:t>When there is a conflict between the sets, use the symbols in the Cloud and Enterprise set over those in other sets.</w:t>
      </w:r>
    </w:p>
    <w:p w14:paraId="6A7A4E6E" w14:textId="711FB3D1" w:rsidR="00A547FD" w:rsidRDefault="00A547FD" w:rsidP="00A547FD">
      <w:pPr>
        <w:pStyle w:val="Heading1"/>
      </w:pPr>
      <w:r>
        <w:t>Feedback</w:t>
      </w:r>
    </w:p>
    <w:p w14:paraId="0481D461" w14:textId="3FA064F5" w:rsidR="00C41ED7" w:rsidRDefault="0062661A" w:rsidP="00C41ED7">
      <w:r>
        <w:t>Feel free to p</w:t>
      </w:r>
      <w:r w:rsidR="00C41ED7">
        <w:t xml:space="preserve">rovide feedback using the short survey at </w:t>
      </w:r>
      <w:hyperlink r:id="rId13" w:history="1">
        <w:r w:rsidR="00760252" w:rsidRPr="009E141A">
          <w:rPr>
            <w:rStyle w:val="Hyperlink"/>
          </w:rPr>
          <w:t>http://aka.ms/CnESymbolsSurvey</w:t>
        </w:r>
      </w:hyperlink>
      <w:r w:rsidR="00760252">
        <w:t xml:space="preserve"> </w:t>
      </w:r>
      <w:r w:rsidR="003606FD">
        <w:t xml:space="preserve"> </w:t>
      </w:r>
      <w:r w:rsidR="00C72650">
        <w:t xml:space="preserve"> </w:t>
      </w:r>
      <w:r w:rsidR="00866AA4">
        <w:t>.</w:t>
      </w:r>
      <w:r>
        <w:t xml:space="preserve"> </w:t>
      </w:r>
      <w:r w:rsidR="00C41ED7">
        <w:t xml:space="preserve">  </w:t>
      </w:r>
    </w:p>
    <w:p w14:paraId="03BD3DB9" w14:textId="1E4FF721" w:rsidR="00C41ED7" w:rsidRDefault="00E23556" w:rsidP="00C41ED7">
      <w:r>
        <w:t xml:space="preserve">Email </w:t>
      </w:r>
      <w:hyperlink r:id="rId14" w:history="1">
        <w:r w:rsidR="00BF1D95" w:rsidRPr="009E141A">
          <w:rPr>
            <w:rStyle w:val="Hyperlink"/>
          </w:rPr>
          <w:t>CnESymbols@microsoft.com</w:t>
        </w:r>
      </w:hyperlink>
      <w:r w:rsidR="00C72650">
        <w:t xml:space="preserve"> </w:t>
      </w:r>
      <w:r w:rsidR="006324FA">
        <w:t xml:space="preserve">for feedback that </w:t>
      </w:r>
      <w:r w:rsidR="00C41ED7">
        <w:t>fall</w:t>
      </w:r>
      <w:r w:rsidR="006324FA">
        <w:t>s</w:t>
      </w:r>
      <w:r w:rsidR="00C41ED7">
        <w:t xml:space="preserve"> outside the survey.</w:t>
      </w:r>
      <w:r w:rsidR="006324FA">
        <w:t xml:space="preserve"> We like positive feedback too so we know what’s useful and don’t remove it in future revisions. Feel free to send examples of ho</w:t>
      </w:r>
      <w:r w:rsidR="003606FD">
        <w:t>w you are using the symbol set and suggestions for improvements.</w:t>
      </w:r>
    </w:p>
    <w:p w14:paraId="28986B08" w14:textId="6C3C3854" w:rsidR="00B90692" w:rsidRPr="002C551B" w:rsidRDefault="00DE3965" w:rsidP="00B90692">
      <w:pPr>
        <w:pStyle w:val="Heading1"/>
      </w:pPr>
      <w:r w:rsidRPr="002C551B">
        <w:t>Zip files</w:t>
      </w:r>
    </w:p>
    <w:p w14:paraId="443124EF" w14:textId="4B50B60E" w:rsidR="00B90692" w:rsidRDefault="00DE3965" w:rsidP="00C41ED7">
      <w:r>
        <w:t>There are two types of files in this package.</w:t>
      </w:r>
    </w:p>
    <w:p w14:paraId="5067691B" w14:textId="2D923CD7" w:rsidR="00273CC2" w:rsidRDefault="00B90692" w:rsidP="00C41ED7">
      <w:r w:rsidRPr="00B90692">
        <w:rPr>
          <w:b/>
        </w:rPr>
        <w:t xml:space="preserve">Visio </w:t>
      </w:r>
      <w:r>
        <w:rPr>
          <w:b/>
        </w:rPr>
        <w:t>Stencil</w:t>
      </w:r>
      <w:r w:rsidR="00B26FA4">
        <w:rPr>
          <w:b/>
        </w:rPr>
        <w:t xml:space="preserve"> (.vss</w:t>
      </w:r>
      <w:r w:rsidR="006324FA">
        <w:rPr>
          <w:b/>
        </w:rPr>
        <w:t>)</w:t>
      </w:r>
      <w:r>
        <w:t xml:space="preserve"> - This file contains all the symbols in two forms.  One version </w:t>
      </w:r>
      <w:r w:rsidR="00DE3965">
        <w:t xml:space="preserve">is opaque, meaning it has a white background. The other version is not and you can see the background through some parts of the symbol. </w:t>
      </w:r>
    </w:p>
    <w:p w14:paraId="66470CF2" w14:textId="30E5877E" w:rsidR="00B90692" w:rsidRDefault="00273CC2" w:rsidP="00C41ED7">
      <w:r>
        <w:t xml:space="preserve">See additional instructions later in this document for using the Visio version of these symbols. </w:t>
      </w:r>
    </w:p>
    <w:p w14:paraId="31185B8F" w14:textId="72650229" w:rsidR="00BC1630" w:rsidRDefault="00BC1630" w:rsidP="00BC1630">
      <w:r>
        <w:rPr>
          <w:b/>
        </w:rPr>
        <w:lastRenderedPageBreak/>
        <w:t xml:space="preserve">PNG </w:t>
      </w:r>
      <w:r w:rsidR="00B57BAA">
        <w:rPr>
          <w:b/>
        </w:rPr>
        <w:t>.</w:t>
      </w:r>
      <w:r>
        <w:rPr>
          <w:b/>
        </w:rPr>
        <w:t xml:space="preserve">ZIP file </w:t>
      </w:r>
      <w:r>
        <w:t xml:space="preserve">– The same set of symbols, but in transparent PNG form. </w:t>
      </w:r>
      <w:r w:rsidR="00DE3965">
        <w:t xml:space="preserve"> </w:t>
      </w:r>
    </w:p>
    <w:p w14:paraId="6DFED0F1" w14:textId="6F643FB9" w:rsidR="00C96144" w:rsidRDefault="002C551B" w:rsidP="00C96144">
      <w:r>
        <w:rPr>
          <w:b/>
        </w:rPr>
        <w:t xml:space="preserve">PowerPoint file (.ppt) </w:t>
      </w:r>
      <w:r>
        <w:t>– We no longer ship a PowerPoint file because it is very easy to get the symbols into PowerPoint yourself</w:t>
      </w:r>
      <w:r w:rsidR="00C96144">
        <w:t xml:space="preserve"> and likely faster to search for the PNGs in a folder than through PowerPoint</w:t>
      </w:r>
      <w:r>
        <w:t>.</w:t>
      </w:r>
      <w:r w:rsidR="00C96144">
        <w:t xml:space="preserve"> You can also drag and drop symbols directly from Visio or the Visio stencil with the same effect. </w:t>
      </w:r>
    </w:p>
    <w:p w14:paraId="7E3FD255" w14:textId="77777777" w:rsidR="00C96144" w:rsidRDefault="00C96144" w:rsidP="00C96144"/>
    <w:p w14:paraId="6A8CD920" w14:textId="24F4841A" w:rsidR="00E23556" w:rsidRDefault="00E23556" w:rsidP="00B26FA4">
      <w:pPr>
        <w:pStyle w:val="Heading1"/>
        <w:rPr>
          <w:b/>
        </w:rPr>
      </w:pPr>
      <w:r w:rsidRPr="00B26FA4">
        <w:rPr>
          <w:b/>
        </w:rPr>
        <w:t>Color</w:t>
      </w:r>
    </w:p>
    <w:p w14:paraId="451D7E58" w14:textId="624C4E1D" w:rsidR="00E23556" w:rsidRPr="001504D1" w:rsidRDefault="00E23556" w:rsidP="00E23556">
      <w:pPr>
        <w:rPr>
          <w:rFonts w:ascii="Calibri" w:hAnsi="Calibri" w:cs="Calibri"/>
          <w:color w:val="000000"/>
        </w:rPr>
      </w:pPr>
      <w:r w:rsidRPr="001504D1">
        <w:rPr>
          <w:rFonts w:ascii="Calibri" w:hAnsi="Calibri" w:cs="Calibri"/>
          <w:color w:val="000000"/>
        </w:rPr>
        <w:t>Though</w:t>
      </w:r>
      <w:r w:rsidR="00A92EEA" w:rsidRPr="001504D1">
        <w:rPr>
          <w:rFonts w:ascii="Calibri" w:hAnsi="Calibri" w:cs="Calibri"/>
          <w:color w:val="000000"/>
        </w:rPr>
        <w:t xml:space="preserve"> not a set standard, these symbols</w:t>
      </w:r>
      <w:r w:rsidRPr="001504D1">
        <w:rPr>
          <w:rFonts w:ascii="Calibri" w:hAnsi="Calibri" w:cs="Calibri"/>
          <w:color w:val="000000"/>
        </w:rPr>
        <w:t xml:space="preserve"> try to use color to draw a distinction between different product sets. Consider using these same colors for consistency.  This will help you separate when the same or similar features are run in different places.  For example, </w:t>
      </w:r>
      <w:r w:rsidR="00B57BAA" w:rsidRPr="001504D1">
        <w:rPr>
          <w:rFonts w:ascii="Calibri" w:hAnsi="Calibri" w:cs="Calibri"/>
          <w:color w:val="000000"/>
        </w:rPr>
        <w:t>virtual machines</w:t>
      </w:r>
      <w:r w:rsidRPr="001504D1">
        <w:rPr>
          <w:rFonts w:ascii="Calibri" w:hAnsi="Calibri" w:cs="Calibri"/>
          <w:color w:val="000000"/>
        </w:rPr>
        <w:t xml:space="preserve"> can be generic</w:t>
      </w:r>
      <w:r w:rsidR="00A905D7" w:rsidRPr="001504D1">
        <w:rPr>
          <w:rFonts w:ascii="Calibri" w:hAnsi="Calibri" w:cs="Calibri"/>
          <w:color w:val="000000"/>
        </w:rPr>
        <w:t xml:space="preserve">, </w:t>
      </w:r>
      <w:r w:rsidR="0022026A" w:rsidRPr="001504D1">
        <w:rPr>
          <w:rFonts w:ascii="Calibri" w:hAnsi="Calibri" w:cs="Calibri"/>
          <w:color w:val="000000"/>
        </w:rPr>
        <w:t xml:space="preserve">run </w:t>
      </w:r>
      <w:r w:rsidRPr="001504D1">
        <w:rPr>
          <w:rFonts w:ascii="Calibri" w:hAnsi="Calibri" w:cs="Calibri"/>
          <w:color w:val="000000"/>
        </w:rPr>
        <w:t xml:space="preserve">in </w:t>
      </w:r>
      <w:r w:rsidR="005F06F9" w:rsidRPr="001504D1">
        <w:rPr>
          <w:rFonts w:ascii="Calibri" w:hAnsi="Calibri" w:cs="Calibri"/>
          <w:color w:val="000000"/>
        </w:rPr>
        <w:t>Microsoft</w:t>
      </w:r>
      <w:r w:rsidRPr="001504D1">
        <w:rPr>
          <w:rFonts w:ascii="Calibri" w:hAnsi="Calibri" w:cs="Calibri"/>
          <w:color w:val="000000"/>
        </w:rPr>
        <w:t xml:space="preserve"> Azure, </w:t>
      </w:r>
      <w:r w:rsidR="00B57BAA" w:rsidRPr="001504D1">
        <w:rPr>
          <w:rFonts w:ascii="Calibri" w:hAnsi="Calibri" w:cs="Calibri"/>
          <w:color w:val="000000"/>
        </w:rPr>
        <w:t xml:space="preserve">on </w:t>
      </w:r>
      <w:r w:rsidRPr="001504D1">
        <w:rPr>
          <w:rFonts w:ascii="Calibri" w:hAnsi="Calibri" w:cs="Calibri"/>
          <w:color w:val="000000"/>
        </w:rPr>
        <w:t xml:space="preserve">Windows Azure Pack or </w:t>
      </w:r>
      <w:r w:rsidR="00B57BAA" w:rsidRPr="001504D1">
        <w:rPr>
          <w:rFonts w:ascii="Calibri" w:hAnsi="Calibri" w:cs="Calibri"/>
          <w:color w:val="000000"/>
        </w:rPr>
        <w:t xml:space="preserve">on </w:t>
      </w:r>
      <w:r w:rsidRPr="001504D1">
        <w:rPr>
          <w:rFonts w:ascii="Calibri" w:hAnsi="Calibri" w:cs="Calibri"/>
          <w:color w:val="000000"/>
        </w:rPr>
        <w:t>Windows Server</w:t>
      </w:r>
      <w:r w:rsidR="000A2B9D" w:rsidRPr="001504D1">
        <w:rPr>
          <w:rFonts w:ascii="Calibri" w:hAnsi="Calibri" w:cs="Calibri"/>
          <w:color w:val="000000"/>
        </w:rPr>
        <w:t xml:space="preserve"> on-premises</w:t>
      </w:r>
      <w:r w:rsidRPr="001504D1">
        <w:rPr>
          <w:rFonts w:ascii="Calibri" w:hAnsi="Calibri" w:cs="Calibri"/>
          <w:color w:val="000000"/>
        </w:rPr>
        <w:t xml:space="preserve">.  </w:t>
      </w:r>
    </w:p>
    <w:p w14:paraId="7AE6D999" w14:textId="62DABDC3" w:rsidR="00E23556" w:rsidRDefault="00F55327" w:rsidP="00E23556">
      <w:r>
        <w:object w:dxaOrig="5505" w:dyaOrig="2070" w14:anchorId="0B234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6pt;height:100.8pt" o:ole="">
            <v:imagedata r:id="rId15" o:title=""/>
          </v:shape>
          <o:OLEObject Type="Embed" ProgID="Visio.Drawing.15" ShapeID="_x0000_i1025" DrawAspect="Content" ObjectID="_1506330663" r:id="rId16"/>
        </w:object>
      </w:r>
    </w:p>
    <w:p w14:paraId="17369B67" w14:textId="77777777" w:rsidR="00E23556" w:rsidRDefault="00E23556" w:rsidP="00E23556"/>
    <w:p w14:paraId="3DAB2CE6" w14:textId="2E6B41CF" w:rsidR="00C96144" w:rsidRPr="00C96144" w:rsidRDefault="00C96144" w:rsidP="00C96144">
      <w:pPr>
        <w:rPr>
          <w:rFonts w:asciiTheme="majorHAnsi" w:eastAsiaTheme="majorEastAsia" w:hAnsiTheme="majorHAnsi" w:cstheme="majorBidi"/>
          <w:b/>
          <w:color w:val="2E74B5" w:themeColor="accent1" w:themeShade="BF"/>
          <w:sz w:val="32"/>
          <w:szCs w:val="32"/>
        </w:rPr>
      </w:pPr>
      <w:r>
        <w:rPr>
          <w:rFonts w:asciiTheme="majorHAnsi" w:eastAsiaTheme="majorEastAsia" w:hAnsiTheme="majorHAnsi" w:cstheme="majorBidi"/>
          <w:b/>
          <w:color w:val="2E74B5" w:themeColor="accent1" w:themeShade="BF"/>
          <w:sz w:val="32"/>
          <w:szCs w:val="32"/>
        </w:rPr>
        <w:t xml:space="preserve">Usage in </w:t>
      </w:r>
      <w:r w:rsidRPr="00C96144">
        <w:rPr>
          <w:rFonts w:asciiTheme="majorHAnsi" w:eastAsiaTheme="majorEastAsia" w:hAnsiTheme="majorHAnsi" w:cstheme="majorBidi"/>
          <w:b/>
          <w:color w:val="2E74B5" w:themeColor="accent1" w:themeShade="BF"/>
          <w:sz w:val="32"/>
          <w:szCs w:val="32"/>
        </w:rPr>
        <w:t>PowerPoint</w:t>
      </w:r>
    </w:p>
    <w:p w14:paraId="6AE654CF" w14:textId="77777777" w:rsidR="00C96144" w:rsidRDefault="00C96144" w:rsidP="00C96144">
      <w:r>
        <w:t xml:space="preserve">Open up a folder containing all the PNG files. </w:t>
      </w:r>
    </w:p>
    <w:p w14:paraId="21508090" w14:textId="77777777" w:rsidR="00C96144" w:rsidRDefault="00C96144" w:rsidP="00C96144">
      <w:r>
        <w:rPr>
          <w:noProof/>
        </w:rPr>
        <w:drawing>
          <wp:inline distT="0" distB="0" distL="0" distR="0" wp14:anchorId="0C52CDC6" wp14:editId="5FACD3FC">
            <wp:extent cx="5943600" cy="19094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1909445"/>
                    </a:xfrm>
                    <a:prstGeom prst="rect">
                      <a:avLst/>
                    </a:prstGeom>
                  </pic:spPr>
                </pic:pic>
              </a:graphicData>
            </a:graphic>
          </wp:inline>
        </w:drawing>
      </w:r>
    </w:p>
    <w:p w14:paraId="2860D56D" w14:textId="77777777" w:rsidR="00C96144" w:rsidRPr="001504D1" w:rsidRDefault="00C96144" w:rsidP="00C96144">
      <w:r w:rsidRPr="001504D1">
        <w:t xml:space="preserve">Then type in what you want to find. Once you find the right symbol, drag and drop it into PowerPoint.  </w:t>
      </w:r>
    </w:p>
    <w:p w14:paraId="25E88A85" w14:textId="77777777" w:rsidR="00C96144" w:rsidRPr="001504D1" w:rsidRDefault="00C96144" w:rsidP="00C96144">
      <w:r w:rsidRPr="001504D1">
        <w:rPr>
          <w:noProof/>
        </w:rPr>
        <w:lastRenderedPageBreak/>
        <w:drawing>
          <wp:inline distT="0" distB="0" distL="0" distR="0" wp14:anchorId="044D4716" wp14:editId="23ACD6FC">
            <wp:extent cx="5943600" cy="41148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6516D493" w14:textId="77777777" w:rsidR="00C96144" w:rsidRPr="001504D1" w:rsidRDefault="00C96144" w:rsidP="00C96144">
      <w:r w:rsidRPr="001504D1">
        <w:lastRenderedPageBreak/>
        <w:t xml:space="preserve">Use the FORMAT menu and the COLOR option to change the color of the symbols after they are in PowerPoint as shown in the picture below.  </w:t>
      </w:r>
      <w:r w:rsidRPr="001504D1">
        <w:rPr>
          <w:noProof/>
        </w:rPr>
        <w:drawing>
          <wp:inline distT="0" distB="0" distL="0" distR="0" wp14:anchorId="38C039AB" wp14:editId="417130D5">
            <wp:extent cx="5939790" cy="423037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9790" cy="4230370"/>
                    </a:xfrm>
                    <a:prstGeom prst="rect">
                      <a:avLst/>
                    </a:prstGeom>
                    <a:noFill/>
                    <a:ln>
                      <a:noFill/>
                    </a:ln>
                  </pic:spPr>
                </pic:pic>
              </a:graphicData>
            </a:graphic>
          </wp:inline>
        </w:drawing>
      </w:r>
    </w:p>
    <w:p w14:paraId="37E5F773" w14:textId="77777777" w:rsidR="00C96144" w:rsidRPr="001504D1" w:rsidRDefault="00C96144" w:rsidP="00C96144"/>
    <w:p w14:paraId="3E7C3287" w14:textId="77777777" w:rsidR="00C96144" w:rsidRPr="00E23556" w:rsidRDefault="00C96144" w:rsidP="00E23556"/>
    <w:p w14:paraId="2074FA17" w14:textId="4AE02FA1" w:rsidR="00C41ED7" w:rsidRPr="0058075A" w:rsidRDefault="00C41ED7" w:rsidP="00A547FD">
      <w:pPr>
        <w:pStyle w:val="Heading1"/>
        <w:rPr>
          <w:b/>
        </w:rPr>
      </w:pPr>
      <w:r w:rsidRPr="0058075A">
        <w:rPr>
          <w:b/>
        </w:rPr>
        <w:t>Instructions for Visio</w:t>
      </w:r>
    </w:p>
    <w:p w14:paraId="2E0DD8A8" w14:textId="39F02067" w:rsidR="00A905D7" w:rsidRPr="001504D1" w:rsidRDefault="00A905D7" w:rsidP="00A905D7">
      <w:pPr>
        <w:rPr>
          <w:rFonts w:ascii="Calibri" w:hAnsi="Calibri" w:cs="Calibri"/>
          <w:color w:val="000000"/>
        </w:rPr>
      </w:pPr>
      <w:r w:rsidRPr="001504D1">
        <w:rPr>
          <w:rFonts w:ascii="Calibri" w:hAnsi="Calibri" w:cs="Calibri"/>
          <w:color w:val="000000"/>
        </w:rPr>
        <w:t xml:space="preserve">We suggest you set up Visio to use the Zoom options with the mouse wheel. It makes moving around large diagrams MUCH faster. Turn it on using the options below. Select any object on the diagram, use the mouse wheel, and you’ll see.  </w:t>
      </w:r>
    </w:p>
    <w:p w14:paraId="33D0A4B5" w14:textId="3F11EE2B" w:rsidR="00E23556" w:rsidRPr="001504D1" w:rsidRDefault="00A905D7" w:rsidP="00A92EEA">
      <w:r w:rsidRPr="001504D1">
        <w:object w:dxaOrig="5748" w:dyaOrig="3313" w14:anchorId="7B48AE85">
          <v:shape id="_x0000_i1026" type="#_x0000_t75" style="width:5in;height:208.5pt" o:ole="">
            <v:imagedata r:id="rId20" o:title=""/>
          </v:shape>
          <o:OLEObject Type="Embed" ProgID="Visio.Drawing.15" ShapeID="_x0000_i1026" DrawAspect="Content" ObjectID="_1506330664" r:id="rId21"/>
        </w:object>
      </w:r>
    </w:p>
    <w:p w14:paraId="15900876" w14:textId="77777777" w:rsidR="00C41ED7" w:rsidRPr="001504D1" w:rsidRDefault="00C41ED7" w:rsidP="00C41ED7">
      <w:pPr>
        <w:autoSpaceDE w:val="0"/>
        <w:autoSpaceDN w:val="0"/>
        <w:adjustRightInd w:val="0"/>
        <w:spacing w:after="0" w:line="288" w:lineRule="auto"/>
        <w:rPr>
          <w:rFonts w:ascii="Calibri" w:hAnsi="Calibri" w:cs="Calibri"/>
          <w:color w:val="000000"/>
        </w:rPr>
      </w:pPr>
    </w:p>
    <w:p w14:paraId="4F34E78B" w14:textId="77777777" w:rsidR="001504D1" w:rsidRPr="001504D1" w:rsidRDefault="001504D1" w:rsidP="001504D1">
      <w:pPr>
        <w:autoSpaceDE w:val="0"/>
        <w:autoSpaceDN w:val="0"/>
        <w:adjustRightInd w:val="0"/>
        <w:spacing w:after="0" w:line="288" w:lineRule="auto"/>
        <w:rPr>
          <w:rFonts w:ascii="Calibri" w:hAnsi="Calibri" w:cs="Calibri"/>
          <w:b/>
          <w:color w:val="000000"/>
        </w:rPr>
      </w:pPr>
      <w:r w:rsidRPr="001504D1">
        <w:rPr>
          <w:rFonts w:ascii="Calibri" w:hAnsi="Calibri" w:cs="Calibri"/>
          <w:b/>
          <w:color w:val="000000"/>
        </w:rPr>
        <w:t>Visio</w:t>
      </w:r>
    </w:p>
    <w:p w14:paraId="3BA3AB05" w14:textId="77777777" w:rsidR="001504D1" w:rsidRPr="001504D1" w:rsidRDefault="001504D1" w:rsidP="001504D1">
      <w:pPr>
        <w:autoSpaceDE w:val="0"/>
        <w:autoSpaceDN w:val="0"/>
        <w:adjustRightInd w:val="0"/>
        <w:spacing w:after="0" w:line="288" w:lineRule="auto"/>
        <w:rPr>
          <w:rFonts w:ascii="Calibri" w:hAnsi="Calibri" w:cs="Calibri"/>
          <w:color w:val="000000"/>
        </w:rPr>
      </w:pPr>
      <w:r w:rsidRPr="001504D1">
        <w:rPr>
          <w:rFonts w:ascii="Calibri" w:hAnsi="Calibri" w:cs="Calibri"/>
          <w:color w:val="000000"/>
        </w:rPr>
        <w:t xml:space="preserve">We suggest you set up Visio to use the Zoom options with the mouse wheel. It makes moving around diagrams MUCH faster. Turn it on using the options below. Select any object on the diagram, use the mouse wheel, and you’ll see.  </w:t>
      </w:r>
    </w:p>
    <w:p w14:paraId="10E4AB65" w14:textId="77777777" w:rsidR="001504D1" w:rsidRPr="001504D1" w:rsidRDefault="001504D1" w:rsidP="001504D1">
      <w:pPr>
        <w:autoSpaceDE w:val="0"/>
        <w:autoSpaceDN w:val="0"/>
        <w:adjustRightInd w:val="0"/>
        <w:spacing w:after="0" w:line="288" w:lineRule="auto"/>
        <w:rPr>
          <w:rFonts w:ascii="Calibri" w:hAnsi="Calibri" w:cs="Calibri"/>
          <w:color w:val="000000"/>
        </w:rPr>
      </w:pPr>
    </w:p>
    <w:p w14:paraId="2F900D98" w14:textId="77777777" w:rsidR="001504D1" w:rsidRPr="001504D1" w:rsidRDefault="001504D1" w:rsidP="001504D1">
      <w:pPr>
        <w:autoSpaceDE w:val="0"/>
        <w:autoSpaceDN w:val="0"/>
        <w:adjustRightInd w:val="0"/>
        <w:spacing w:after="0" w:line="288" w:lineRule="auto"/>
        <w:rPr>
          <w:rFonts w:ascii="Calibri" w:hAnsi="Calibri" w:cs="Calibri"/>
          <w:color w:val="000000"/>
        </w:rPr>
      </w:pPr>
    </w:p>
    <w:p w14:paraId="44665A22" w14:textId="0D9CD090" w:rsidR="001504D1" w:rsidRPr="001504D1" w:rsidRDefault="001504D1" w:rsidP="001504D1">
      <w:pPr>
        <w:autoSpaceDE w:val="0"/>
        <w:autoSpaceDN w:val="0"/>
        <w:adjustRightInd w:val="0"/>
        <w:spacing w:after="0" w:line="288" w:lineRule="auto"/>
        <w:rPr>
          <w:rFonts w:ascii="Calibri" w:hAnsi="Calibri" w:cs="Calibri"/>
          <w:color w:val="000000"/>
        </w:rPr>
      </w:pPr>
      <w:r w:rsidRPr="001504D1">
        <w:rPr>
          <w:rFonts w:ascii="Calibri" w:hAnsi="Calibri" w:cs="Calibri"/>
          <w:color w:val="000000"/>
        </w:rPr>
        <w:t xml:space="preserve">The symbols are in Visio 2010 format so older versions of Visio can use them.  </w:t>
      </w:r>
      <w:r w:rsidR="002A7B66" w:rsidRPr="001504D1">
        <w:rPr>
          <w:rFonts w:ascii="Calibri" w:hAnsi="Calibri" w:cs="Calibri"/>
          <w:color w:val="000000"/>
        </w:rPr>
        <w:t>Here’s a few tips.</w:t>
      </w:r>
      <w:r w:rsidR="002A7B66" w:rsidRPr="002A7B66">
        <w:rPr>
          <w:rFonts w:ascii="Calibri" w:hAnsi="Calibri" w:cs="Calibri"/>
          <w:color w:val="000000"/>
        </w:rPr>
        <w:t xml:space="preserve"> </w:t>
      </w:r>
      <w:r w:rsidR="002A7B66">
        <w:rPr>
          <w:rFonts w:ascii="Calibri" w:hAnsi="Calibri" w:cs="Calibri"/>
          <w:color w:val="000000"/>
        </w:rPr>
        <w:t xml:space="preserve">Video training is available at </w:t>
      </w:r>
      <w:hyperlink r:id="rId22" w:history="1">
        <w:r w:rsidR="002A7B66" w:rsidRPr="009E141A">
          <w:rPr>
            <w:rStyle w:val="Hyperlink"/>
            <w:rFonts w:ascii="Calibri" w:hAnsi="Calibri" w:cs="Calibri"/>
          </w:rPr>
          <w:t>http://aka.ms/CnESymbols</w:t>
        </w:r>
        <w:r w:rsidR="002A7B66" w:rsidRPr="009E141A">
          <w:rPr>
            <w:rStyle w:val="Hyperlink"/>
            <w:rFonts w:ascii="Calibri" w:hAnsi="Calibri" w:cs="Calibri"/>
          </w:rPr>
          <w:t>V</w:t>
        </w:r>
        <w:r w:rsidR="002A7B66" w:rsidRPr="009E141A">
          <w:rPr>
            <w:rStyle w:val="Hyperlink"/>
            <w:rFonts w:ascii="Calibri" w:hAnsi="Calibri" w:cs="Calibri"/>
          </w:rPr>
          <w:t>ideo</w:t>
        </w:r>
      </w:hyperlink>
      <w:r w:rsidR="002A7B66">
        <w:rPr>
          <w:rFonts w:ascii="Calibri" w:hAnsi="Calibri" w:cs="Calibri"/>
          <w:color w:val="000000"/>
        </w:rPr>
        <w:t>.</w:t>
      </w:r>
    </w:p>
    <w:p w14:paraId="259CA2FE" w14:textId="72402428" w:rsidR="001504D1" w:rsidRPr="001504D1" w:rsidRDefault="001504D1" w:rsidP="001504D1">
      <w:pPr>
        <w:numPr>
          <w:ilvl w:val="0"/>
          <w:numId w:val="2"/>
        </w:numPr>
        <w:autoSpaceDE w:val="0"/>
        <w:autoSpaceDN w:val="0"/>
        <w:adjustRightInd w:val="0"/>
        <w:spacing w:after="0" w:line="288" w:lineRule="auto"/>
        <w:ind w:left="360" w:hanging="360"/>
        <w:rPr>
          <w:rFonts w:ascii="Calibri" w:hAnsi="Calibri" w:cs="Calibri"/>
          <w:color w:val="000000"/>
        </w:rPr>
      </w:pPr>
      <w:r w:rsidRPr="001504D1">
        <w:rPr>
          <w:rFonts w:ascii="Calibri" w:hAnsi="Calibri" w:cs="Calibri"/>
          <w:b/>
          <w:color w:val="000000"/>
        </w:rPr>
        <w:t>Open a new “blank” Visio diagram</w:t>
      </w:r>
      <w:r w:rsidRPr="001504D1">
        <w:rPr>
          <w:rFonts w:ascii="Calibri" w:hAnsi="Calibri" w:cs="Calibri"/>
          <w:color w:val="000000"/>
        </w:rPr>
        <w:t>. Opening a diagram of a specific type such as “flowchart” may change and recolor the icons when you drag them onto the page</w:t>
      </w:r>
      <w:r w:rsidR="002A7B66">
        <w:rPr>
          <w:rFonts w:ascii="Calibri" w:hAnsi="Calibri" w:cs="Calibri"/>
          <w:color w:val="000000"/>
        </w:rPr>
        <w:t xml:space="preserve"> due to the use of Themes</w:t>
      </w:r>
      <w:r w:rsidRPr="001504D1">
        <w:rPr>
          <w:rFonts w:ascii="Calibri" w:hAnsi="Calibri" w:cs="Calibri"/>
          <w:color w:val="000000"/>
        </w:rPr>
        <w:t xml:space="preserve">. </w:t>
      </w:r>
    </w:p>
    <w:p w14:paraId="0525BF8C" w14:textId="59188665" w:rsidR="001504D1" w:rsidRPr="001504D1" w:rsidRDefault="001504D1" w:rsidP="001504D1">
      <w:pPr>
        <w:numPr>
          <w:ilvl w:val="0"/>
          <w:numId w:val="2"/>
        </w:numPr>
        <w:autoSpaceDE w:val="0"/>
        <w:autoSpaceDN w:val="0"/>
        <w:adjustRightInd w:val="0"/>
        <w:spacing w:after="0" w:line="288" w:lineRule="auto"/>
        <w:ind w:left="360" w:hanging="360"/>
        <w:rPr>
          <w:rFonts w:ascii="Calibri" w:hAnsi="Calibri" w:cs="Calibri"/>
          <w:color w:val="000000"/>
        </w:rPr>
      </w:pPr>
      <w:r w:rsidRPr="001504D1">
        <w:rPr>
          <w:rFonts w:ascii="Calibri" w:hAnsi="Calibri" w:cs="Calibri"/>
          <w:b/>
          <w:color w:val="000000"/>
        </w:rPr>
        <w:t xml:space="preserve">Symbol text. </w:t>
      </w:r>
      <w:r w:rsidRPr="001504D1">
        <w:rPr>
          <w:rFonts w:ascii="Calibri" w:hAnsi="Calibri" w:cs="Calibri"/>
          <w:color w:val="000000"/>
        </w:rPr>
        <w:t xml:space="preserve"> Once you drag and drop a symbol on to the page, it’s very easy to erase or change text.  The symbol will remain highlighted after being dropped. If you click elsewhere, it will be un-highlighted, so just click on the symbols again ONCE to highlight it. </w:t>
      </w:r>
      <w:r w:rsidR="00F9052D">
        <w:rPr>
          <w:rFonts w:ascii="Calibri" w:hAnsi="Calibri" w:cs="Calibri"/>
          <w:color w:val="000000"/>
        </w:rPr>
        <w:t xml:space="preserve">Once the symbol is highlighted, </w:t>
      </w:r>
      <w:r w:rsidRPr="001504D1">
        <w:rPr>
          <w:rFonts w:ascii="Calibri" w:hAnsi="Calibri" w:cs="Calibri"/>
          <w:color w:val="000000"/>
        </w:rPr>
        <w:t xml:space="preserve">the following actions will work. </w:t>
      </w:r>
    </w:p>
    <w:p w14:paraId="14320619" w14:textId="77777777" w:rsidR="001504D1" w:rsidRPr="001504D1" w:rsidRDefault="001504D1" w:rsidP="001504D1">
      <w:pPr>
        <w:numPr>
          <w:ilvl w:val="0"/>
          <w:numId w:val="2"/>
        </w:numPr>
        <w:autoSpaceDE w:val="0"/>
        <w:autoSpaceDN w:val="0"/>
        <w:adjustRightInd w:val="0"/>
        <w:spacing w:after="0" w:line="288" w:lineRule="auto"/>
        <w:ind w:left="720" w:hanging="360"/>
        <w:rPr>
          <w:rFonts w:ascii="Calibri" w:hAnsi="Calibri" w:cs="Calibri"/>
          <w:color w:val="000000"/>
        </w:rPr>
      </w:pPr>
      <w:r w:rsidRPr="001504D1">
        <w:rPr>
          <w:rFonts w:ascii="Calibri" w:hAnsi="Calibri" w:cs="Calibri"/>
          <w:b/>
          <w:color w:val="000000"/>
        </w:rPr>
        <w:t>To change</w:t>
      </w:r>
      <w:r w:rsidRPr="001504D1">
        <w:rPr>
          <w:rFonts w:ascii="Calibri" w:hAnsi="Calibri" w:cs="Calibri"/>
          <w:color w:val="000000"/>
        </w:rPr>
        <w:t xml:space="preserve"> the text just start typing after dropping the symbol on the Visio page.   The symbol will still be highlighted when you drop it, so any keystrokes erase the previous text and add your new text. </w:t>
      </w:r>
    </w:p>
    <w:p w14:paraId="5E20B550" w14:textId="77777777" w:rsidR="001504D1" w:rsidRPr="001504D1" w:rsidRDefault="001504D1" w:rsidP="001504D1">
      <w:pPr>
        <w:numPr>
          <w:ilvl w:val="0"/>
          <w:numId w:val="2"/>
        </w:numPr>
        <w:autoSpaceDE w:val="0"/>
        <w:autoSpaceDN w:val="0"/>
        <w:adjustRightInd w:val="0"/>
        <w:spacing w:after="0" w:line="288" w:lineRule="auto"/>
        <w:ind w:left="720" w:hanging="360"/>
        <w:rPr>
          <w:rFonts w:ascii="Calibri" w:hAnsi="Calibri" w:cs="Calibri"/>
          <w:color w:val="000000"/>
        </w:rPr>
      </w:pPr>
      <w:r w:rsidRPr="001504D1">
        <w:rPr>
          <w:rFonts w:ascii="Calibri" w:hAnsi="Calibri" w:cs="Calibri"/>
          <w:b/>
          <w:color w:val="000000"/>
        </w:rPr>
        <w:t>To erase all the text</w:t>
      </w:r>
      <w:r w:rsidRPr="001504D1">
        <w:rPr>
          <w:rFonts w:ascii="Calibri" w:hAnsi="Calibri" w:cs="Calibri"/>
          <w:color w:val="000000"/>
        </w:rPr>
        <w:t xml:space="preserve"> just press a key to start adding text and then immediate press the “backspace” key to erase that one letter.  </w:t>
      </w:r>
    </w:p>
    <w:p w14:paraId="27D89BCD" w14:textId="77777777" w:rsidR="001504D1" w:rsidRPr="001504D1" w:rsidRDefault="001504D1" w:rsidP="001504D1">
      <w:pPr>
        <w:numPr>
          <w:ilvl w:val="0"/>
          <w:numId w:val="2"/>
        </w:numPr>
        <w:autoSpaceDE w:val="0"/>
        <w:autoSpaceDN w:val="0"/>
        <w:adjustRightInd w:val="0"/>
        <w:spacing w:after="0" w:line="288" w:lineRule="auto"/>
        <w:ind w:left="720" w:hanging="360"/>
        <w:rPr>
          <w:rFonts w:ascii="Calibri" w:hAnsi="Calibri" w:cs="Calibri"/>
          <w:color w:val="000000"/>
        </w:rPr>
      </w:pPr>
      <w:r w:rsidRPr="001504D1">
        <w:rPr>
          <w:rFonts w:ascii="Calibri" w:hAnsi="Calibri" w:cs="Calibri"/>
          <w:b/>
          <w:color w:val="000000"/>
        </w:rPr>
        <w:t xml:space="preserve">To modify the text, </w:t>
      </w:r>
      <w:r w:rsidRPr="001504D1">
        <w:rPr>
          <w:rFonts w:ascii="Calibri" w:hAnsi="Calibri" w:cs="Calibri"/>
          <w:color w:val="000000"/>
        </w:rPr>
        <w:t xml:space="preserve">press F2 and one of the arrow keys. </w:t>
      </w:r>
    </w:p>
    <w:p w14:paraId="3BDDC3DE" w14:textId="77777777" w:rsidR="001504D1" w:rsidRPr="001504D1" w:rsidRDefault="001504D1" w:rsidP="001504D1">
      <w:pPr>
        <w:numPr>
          <w:ilvl w:val="0"/>
          <w:numId w:val="2"/>
        </w:numPr>
        <w:autoSpaceDE w:val="0"/>
        <w:autoSpaceDN w:val="0"/>
        <w:adjustRightInd w:val="0"/>
        <w:spacing w:after="0" w:line="288" w:lineRule="auto"/>
        <w:ind w:left="360" w:hanging="360"/>
      </w:pPr>
      <w:r w:rsidRPr="001504D1">
        <w:rPr>
          <w:rFonts w:ascii="Calibri" w:hAnsi="Calibri" w:cs="Calibri"/>
          <w:b/>
          <w:color w:val="000000"/>
        </w:rPr>
        <w:t xml:space="preserve">Fill and outline - </w:t>
      </w:r>
      <w:r w:rsidRPr="001504D1">
        <w:rPr>
          <w:rFonts w:ascii="Calibri" w:hAnsi="Calibri" w:cs="Calibri"/>
          <w:color w:val="000000"/>
        </w:rPr>
        <w:t xml:space="preserve">You can color the symbols that are not “stackable” very easily. You highlight them and then use the fill button to change the color.  The Stackable symbols will not do this as easily as they are multi layered.  If you fill them, you will get a large blob unless you click around to find the other layers in the symbol and fill those individually.  The same holds true for change the outline.  The Symbols do not come with outlines.  </w:t>
      </w:r>
    </w:p>
    <w:p w14:paraId="45AFDE8F" w14:textId="77777777" w:rsidR="001504D1" w:rsidRPr="001504D1" w:rsidRDefault="001504D1" w:rsidP="001504D1">
      <w:pPr>
        <w:autoSpaceDE w:val="0"/>
        <w:autoSpaceDN w:val="0"/>
        <w:adjustRightInd w:val="0"/>
        <w:spacing w:after="0" w:line="288" w:lineRule="auto"/>
        <w:ind w:left="360"/>
      </w:pPr>
      <w:r w:rsidRPr="001504D1">
        <w:rPr>
          <w:noProof/>
        </w:rPr>
        <w:lastRenderedPageBreak/>
        <w:drawing>
          <wp:inline distT="0" distB="0" distL="0" distR="0" wp14:anchorId="06F9F5A9" wp14:editId="3E52027A">
            <wp:extent cx="581025" cy="32385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81025" cy="323850"/>
                    </a:xfrm>
                    <a:prstGeom prst="rect">
                      <a:avLst/>
                    </a:prstGeom>
                  </pic:spPr>
                </pic:pic>
              </a:graphicData>
            </a:graphic>
          </wp:inline>
        </w:drawing>
      </w:r>
    </w:p>
    <w:p w14:paraId="44D23480" w14:textId="77777777" w:rsidR="001504D1" w:rsidRPr="001504D1" w:rsidRDefault="001504D1" w:rsidP="001504D1">
      <w:pPr>
        <w:pStyle w:val="Heading2"/>
      </w:pPr>
    </w:p>
    <w:p w14:paraId="6B35D0FE" w14:textId="0A9F95D7" w:rsidR="001504D1" w:rsidRDefault="001504D1" w:rsidP="001504D1">
      <w:pPr>
        <w:pStyle w:val="Heading2"/>
      </w:pPr>
      <w:r>
        <w:t>Other Applications</w:t>
      </w:r>
    </w:p>
    <w:p w14:paraId="6E885424" w14:textId="77777777" w:rsidR="001504D1" w:rsidRPr="001504D1" w:rsidRDefault="00B26FA4" w:rsidP="001504D1">
      <w:pPr>
        <w:autoSpaceDE w:val="0"/>
        <w:autoSpaceDN w:val="0"/>
        <w:adjustRightInd w:val="0"/>
        <w:spacing w:after="0" w:line="288" w:lineRule="auto"/>
        <w:rPr>
          <w:rFonts w:ascii="Calibri" w:hAnsi="Calibri" w:cs="Calibri"/>
          <w:color w:val="000000"/>
        </w:rPr>
      </w:pPr>
      <w:r w:rsidRPr="001504D1">
        <w:rPr>
          <w:rFonts w:ascii="Calibri" w:hAnsi="Calibri" w:cs="Calibri"/>
          <w:color w:val="000000"/>
        </w:rPr>
        <w:t xml:space="preserve">You can also drag and drop these symbols from Visio </w:t>
      </w:r>
      <w:r w:rsidR="001504D1" w:rsidRPr="001504D1">
        <w:rPr>
          <w:rFonts w:ascii="Calibri" w:hAnsi="Calibri" w:cs="Calibri"/>
          <w:color w:val="000000"/>
        </w:rPr>
        <w:t xml:space="preserve">into </w:t>
      </w:r>
      <w:r w:rsidRPr="001504D1">
        <w:rPr>
          <w:rFonts w:ascii="Calibri" w:hAnsi="Calibri" w:cs="Calibri"/>
          <w:color w:val="000000"/>
        </w:rPr>
        <w:t xml:space="preserve">other applications. Sometimes they will stay in vector form allowing you to make the symbols larger with no loss of quality. Other times they are converted into bitmaps.  If the edges of a symbol lose their smoothness when you make them large, it’s likely that it has been converted to a bitmap format. </w:t>
      </w:r>
    </w:p>
    <w:p w14:paraId="3B7293BF" w14:textId="77777777" w:rsidR="001504D1" w:rsidRPr="001504D1" w:rsidRDefault="001504D1" w:rsidP="001504D1">
      <w:pPr>
        <w:autoSpaceDE w:val="0"/>
        <w:autoSpaceDN w:val="0"/>
        <w:adjustRightInd w:val="0"/>
        <w:spacing w:after="0" w:line="288" w:lineRule="auto"/>
        <w:rPr>
          <w:rFonts w:ascii="Calibri" w:hAnsi="Calibri" w:cs="Calibri"/>
          <w:color w:val="000000"/>
        </w:rPr>
      </w:pPr>
    </w:p>
    <w:p w14:paraId="4C2697C0" w14:textId="120FF360" w:rsidR="001504D1" w:rsidRPr="001504D1" w:rsidRDefault="001504D1" w:rsidP="001504D1">
      <w:pPr>
        <w:autoSpaceDE w:val="0"/>
        <w:autoSpaceDN w:val="0"/>
        <w:adjustRightInd w:val="0"/>
        <w:spacing w:after="0" w:line="288" w:lineRule="auto"/>
        <w:rPr>
          <w:rFonts w:ascii="Calibri" w:hAnsi="Calibri" w:cs="Calibri"/>
          <w:color w:val="000000"/>
        </w:rPr>
      </w:pPr>
      <w:r w:rsidRPr="001504D1">
        <w:rPr>
          <w:rFonts w:ascii="Calibri" w:hAnsi="Calibri" w:cs="Calibri"/>
          <w:color w:val="000000"/>
        </w:rPr>
        <w:t xml:space="preserve">Visio can also save symbols into SVG (Scalable vector graphics) format.  SVG can be imported into other applications such as Adobe Illustrator or InkScape. If you desire to have the set in another format, you are welcome to email </w:t>
      </w:r>
      <w:hyperlink r:id="rId24" w:history="1">
        <w:r w:rsidRPr="001504D1">
          <w:rPr>
            <w:rStyle w:val="Hyperlink"/>
            <w:rFonts w:ascii="Calibri" w:hAnsi="Calibri" w:cs="Calibri"/>
          </w:rPr>
          <w:t>AzureSymbols@microsoft.com</w:t>
        </w:r>
      </w:hyperlink>
      <w:r w:rsidRPr="001504D1">
        <w:rPr>
          <w:rFonts w:ascii="Calibri" w:hAnsi="Calibri" w:cs="Calibri"/>
          <w:color w:val="000000"/>
        </w:rPr>
        <w:t xml:space="preserve"> to see if that is available. </w:t>
      </w:r>
    </w:p>
    <w:p w14:paraId="437F672F" w14:textId="77777777" w:rsidR="001504D1" w:rsidRPr="001504D1" w:rsidRDefault="001504D1" w:rsidP="00B26FA4"/>
    <w:p w14:paraId="0306B10E" w14:textId="77777777" w:rsidR="001504D1" w:rsidRDefault="001504D1" w:rsidP="00C41ED7">
      <w:pPr>
        <w:autoSpaceDE w:val="0"/>
        <w:autoSpaceDN w:val="0"/>
        <w:adjustRightInd w:val="0"/>
        <w:spacing w:after="0" w:line="288" w:lineRule="auto"/>
        <w:rPr>
          <w:rFonts w:ascii="Calibri" w:hAnsi="Calibri" w:cs="Calibri"/>
          <w:color w:val="000000"/>
          <w:sz w:val="24"/>
          <w:szCs w:val="24"/>
        </w:rPr>
      </w:pPr>
    </w:p>
    <w:p w14:paraId="519E5C3A" w14:textId="72634547" w:rsidR="00273CC2" w:rsidRDefault="00726F28" w:rsidP="00726F28">
      <w:pPr>
        <w:pStyle w:val="Heading2"/>
      </w:pPr>
      <w:r>
        <w:t>Possible Issues using Visio</w:t>
      </w:r>
    </w:p>
    <w:p w14:paraId="6565A136" w14:textId="7F262579" w:rsidR="00726F28" w:rsidRPr="001504D1" w:rsidRDefault="00726F28" w:rsidP="001504D1">
      <w:pPr>
        <w:autoSpaceDE w:val="0"/>
        <w:autoSpaceDN w:val="0"/>
        <w:adjustRightInd w:val="0"/>
        <w:spacing w:after="0" w:line="288" w:lineRule="auto"/>
        <w:rPr>
          <w:rFonts w:ascii="Calibri" w:hAnsi="Calibri" w:cs="Calibri"/>
          <w:color w:val="000000"/>
        </w:rPr>
      </w:pPr>
      <w:r w:rsidRPr="001504D1">
        <w:rPr>
          <w:rFonts w:ascii="Calibri" w:hAnsi="Calibri" w:cs="Calibri"/>
          <w:color w:val="000000"/>
        </w:rPr>
        <w:t xml:space="preserve">The stencil and Visio diagram are saved in 2003 to 2010 format to allow users with other versions to use them. However, behavior can vary between different versions of Visio. </w:t>
      </w:r>
    </w:p>
    <w:p w14:paraId="07D585A4" w14:textId="77777777" w:rsidR="001504D1" w:rsidRPr="001504D1" w:rsidRDefault="001504D1" w:rsidP="001504D1">
      <w:pPr>
        <w:autoSpaceDE w:val="0"/>
        <w:autoSpaceDN w:val="0"/>
        <w:adjustRightInd w:val="0"/>
        <w:spacing w:after="0" w:line="288" w:lineRule="auto"/>
        <w:rPr>
          <w:rFonts w:ascii="Calibri" w:hAnsi="Calibri" w:cs="Calibri"/>
          <w:color w:val="000000"/>
        </w:rPr>
      </w:pPr>
    </w:p>
    <w:p w14:paraId="41A1CDD0" w14:textId="77617F73" w:rsidR="00726F28" w:rsidRPr="001504D1" w:rsidRDefault="00726F28" w:rsidP="001504D1">
      <w:pPr>
        <w:autoSpaceDE w:val="0"/>
        <w:autoSpaceDN w:val="0"/>
        <w:adjustRightInd w:val="0"/>
        <w:spacing w:after="0" w:line="288" w:lineRule="auto"/>
        <w:rPr>
          <w:rFonts w:ascii="Calibri" w:hAnsi="Calibri" w:cs="Calibri"/>
          <w:color w:val="000000"/>
        </w:rPr>
      </w:pPr>
      <w:r w:rsidRPr="001504D1">
        <w:rPr>
          <w:rFonts w:ascii="Calibri" w:hAnsi="Calibri" w:cs="Calibri"/>
          <w:color w:val="000000"/>
        </w:rPr>
        <w:t>Always open a new “blank” Visio diagram. Opening a diagram of a specific type such as “flowchart” may change and recolor the symbols when you drag them onto the page.</w:t>
      </w:r>
    </w:p>
    <w:p w14:paraId="05F44A5D" w14:textId="77777777" w:rsidR="001504D1" w:rsidRPr="001504D1" w:rsidRDefault="001504D1" w:rsidP="001504D1">
      <w:pPr>
        <w:autoSpaceDE w:val="0"/>
        <w:autoSpaceDN w:val="0"/>
        <w:adjustRightInd w:val="0"/>
        <w:spacing w:after="0" w:line="288" w:lineRule="auto"/>
        <w:rPr>
          <w:rFonts w:ascii="Calibri" w:hAnsi="Calibri" w:cs="Calibri"/>
          <w:color w:val="000000"/>
        </w:rPr>
      </w:pPr>
    </w:p>
    <w:p w14:paraId="23F6EE95" w14:textId="77777777" w:rsidR="00726F28" w:rsidRPr="001504D1" w:rsidRDefault="00726F28" w:rsidP="001504D1">
      <w:pPr>
        <w:autoSpaceDE w:val="0"/>
        <w:autoSpaceDN w:val="0"/>
        <w:adjustRightInd w:val="0"/>
        <w:spacing w:after="0" w:line="288" w:lineRule="auto"/>
        <w:rPr>
          <w:rFonts w:ascii="Calibri" w:hAnsi="Calibri" w:cs="Calibri"/>
          <w:color w:val="000000"/>
        </w:rPr>
      </w:pPr>
      <w:r w:rsidRPr="001504D1">
        <w:rPr>
          <w:rFonts w:ascii="Calibri" w:hAnsi="Calibri" w:cs="Calibri"/>
          <w:color w:val="000000"/>
        </w:rPr>
        <w:t xml:space="preserve">The arrows included are from stencils shipped with Visio. </w:t>
      </w:r>
    </w:p>
    <w:p w14:paraId="4A5588C0" w14:textId="0157B863" w:rsidR="00726F28" w:rsidRPr="001504D1" w:rsidRDefault="00726F28" w:rsidP="00726F28">
      <w:r w:rsidRPr="001504D1">
        <w:object w:dxaOrig="2593" w:dyaOrig="397" w14:anchorId="217ADC07">
          <v:shape id="_x0000_i1027" type="#_x0000_t75" style="width:129.6pt;height:21.3pt" o:ole="">
            <v:imagedata r:id="rId25" o:title=""/>
          </v:shape>
          <o:OLEObject Type="Embed" ProgID="Visio.Drawing.15" ShapeID="_x0000_i1027" DrawAspect="Content" ObjectID="_1506330665" r:id="rId26"/>
        </w:object>
      </w:r>
    </w:p>
    <w:p w14:paraId="30F6EF14" w14:textId="532B973B" w:rsidR="00726F28" w:rsidRPr="001504D1" w:rsidRDefault="00726F28" w:rsidP="001504D1">
      <w:pPr>
        <w:autoSpaceDE w:val="0"/>
        <w:autoSpaceDN w:val="0"/>
        <w:adjustRightInd w:val="0"/>
        <w:spacing w:after="0" w:line="288" w:lineRule="auto"/>
        <w:rPr>
          <w:rFonts w:ascii="Calibri" w:hAnsi="Calibri" w:cs="Calibri"/>
          <w:color w:val="000000"/>
        </w:rPr>
      </w:pPr>
      <w:r w:rsidRPr="001504D1">
        <w:rPr>
          <w:rFonts w:ascii="Calibri" w:hAnsi="Calibri" w:cs="Calibri"/>
          <w:color w:val="000000"/>
        </w:rPr>
        <w:t>On some systems, the wide arrows come up with a white background instead of a transparent background. You may need to reset the text block background using the paragraph section of the ribbon bar.</w:t>
      </w:r>
    </w:p>
    <w:p w14:paraId="1C5982AD" w14:textId="15EABF13" w:rsidR="00726F28" w:rsidRPr="001504D1" w:rsidRDefault="00F26B30" w:rsidP="00273CC2">
      <w:pPr>
        <w:rPr>
          <w:rFonts w:ascii="Calibri" w:hAnsi="Calibri"/>
        </w:rPr>
      </w:pPr>
      <w:r w:rsidRPr="001504D1">
        <w:rPr>
          <w:noProof/>
        </w:rPr>
        <w:lastRenderedPageBreak/>
        <w:drawing>
          <wp:inline distT="0" distB="0" distL="0" distR="0" wp14:anchorId="69B0EFE6" wp14:editId="5E986375">
            <wp:extent cx="5758185" cy="402038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74602" cy="4031849"/>
                    </a:xfrm>
                    <a:prstGeom prst="rect">
                      <a:avLst/>
                    </a:prstGeom>
                  </pic:spPr>
                </pic:pic>
              </a:graphicData>
            </a:graphic>
          </wp:inline>
        </w:drawing>
      </w:r>
    </w:p>
    <w:p w14:paraId="679C563E" w14:textId="1AA43896" w:rsidR="00273CC2" w:rsidRPr="001504D1" w:rsidRDefault="00273CC2" w:rsidP="00273CC2">
      <w:pPr>
        <w:rPr>
          <w:rFonts w:ascii="Calibri" w:hAnsi="Calibri"/>
          <w:color w:val="1F497D"/>
        </w:rPr>
      </w:pPr>
      <w:r w:rsidRPr="001504D1">
        <w:rPr>
          <w:rFonts w:ascii="Calibri" w:hAnsi="Calibri"/>
        </w:rPr>
        <w:t>To use the Visio stencil file in Visio 2013:</w:t>
      </w:r>
    </w:p>
    <w:p w14:paraId="73A589EC" w14:textId="4829E122" w:rsidR="00273CC2" w:rsidRPr="001504D1" w:rsidRDefault="00273CC2" w:rsidP="00273CC2">
      <w:pPr>
        <w:pStyle w:val="ListParagraph"/>
        <w:numPr>
          <w:ilvl w:val="0"/>
          <w:numId w:val="4"/>
        </w:numPr>
        <w:spacing w:after="0" w:line="240" w:lineRule="auto"/>
        <w:contextualSpacing w:val="0"/>
        <w:rPr>
          <w:rFonts w:ascii="Calibri" w:hAnsi="Calibri"/>
        </w:rPr>
      </w:pPr>
      <w:r w:rsidRPr="001504D1">
        <w:rPr>
          <w:rFonts w:ascii="Calibri" w:hAnsi="Calibri"/>
        </w:rPr>
        <w:t xml:space="preserve">Save the Visio stencil to your local machine. </w:t>
      </w:r>
    </w:p>
    <w:p w14:paraId="30A9172D" w14:textId="0F1CFF66" w:rsidR="00273CC2" w:rsidRPr="001504D1" w:rsidRDefault="00273CC2" w:rsidP="00273CC2">
      <w:pPr>
        <w:pStyle w:val="ListParagraph"/>
        <w:numPr>
          <w:ilvl w:val="0"/>
          <w:numId w:val="4"/>
        </w:numPr>
        <w:spacing w:after="0" w:line="240" w:lineRule="auto"/>
        <w:contextualSpacing w:val="0"/>
        <w:rPr>
          <w:rFonts w:ascii="Calibri" w:hAnsi="Calibri"/>
        </w:rPr>
      </w:pPr>
      <w:r w:rsidRPr="001504D1">
        <w:rPr>
          <w:rFonts w:ascii="Calibri" w:hAnsi="Calibri"/>
        </w:rPr>
        <w:t xml:space="preserve">Open a “blank” Visio document. </w:t>
      </w:r>
    </w:p>
    <w:p w14:paraId="61EAD750" w14:textId="77777777" w:rsidR="00273CC2" w:rsidRPr="001504D1" w:rsidRDefault="00273CC2" w:rsidP="00273CC2">
      <w:pPr>
        <w:pStyle w:val="ListParagraph"/>
        <w:numPr>
          <w:ilvl w:val="0"/>
          <w:numId w:val="4"/>
        </w:numPr>
        <w:spacing w:after="0" w:line="240" w:lineRule="auto"/>
        <w:contextualSpacing w:val="0"/>
        <w:rPr>
          <w:rFonts w:ascii="Calibri" w:hAnsi="Calibri"/>
        </w:rPr>
      </w:pPr>
      <w:r w:rsidRPr="001504D1">
        <w:rPr>
          <w:rFonts w:ascii="Calibri" w:hAnsi="Calibri"/>
        </w:rPr>
        <w:t>Open the stencil from the shapes pane as seen below.</w:t>
      </w:r>
      <w:r w:rsidRPr="001504D1">
        <w:rPr>
          <w:rFonts w:ascii="Calibri" w:hAnsi="Calibri"/>
          <w:color w:val="1F497D"/>
        </w:rPr>
        <w:t xml:space="preserve"> </w:t>
      </w:r>
    </w:p>
    <w:p w14:paraId="0952FA39" w14:textId="77777777" w:rsidR="00273CC2" w:rsidRPr="001504D1" w:rsidRDefault="00273CC2" w:rsidP="00273CC2">
      <w:pPr>
        <w:rPr>
          <w:rFonts w:ascii="Calibri" w:hAnsi="Calibri"/>
          <w:color w:val="1F497D"/>
        </w:rPr>
      </w:pPr>
    </w:p>
    <w:p w14:paraId="4F560E3C" w14:textId="707F12AA" w:rsidR="00273CC2" w:rsidRPr="001504D1" w:rsidRDefault="00273CC2" w:rsidP="00273CC2">
      <w:pPr>
        <w:rPr>
          <w:rFonts w:ascii="Times New Roman" w:hAnsi="Times New Roman"/>
        </w:rPr>
      </w:pPr>
      <w:r w:rsidRPr="001504D1">
        <w:rPr>
          <w:noProof/>
        </w:rPr>
        <w:lastRenderedPageBreak/>
        <w:drawing>
          <wp:inline distT="0" distB="0" distL="0" distR="0" wp14:anchorId="5E9A7C38" wp14:editId="113D1C9B">
            <wp:extent cx="3566160" cy="3307080"/>
            <wp:effectExtent l="0" t="0" r="0" b="7620"/>
            <wp:docPr id="1" name="Picture 1" descr="cid:image001.jpg@01CEAEDB.EE3ED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id:image001.jpg@01CEAEDB.EE3ED890"/>
                    <pic:cNvPicPr>
                      <a:picLocks noChangeAspect="1" noChangeArrowheads="1"/>
                    </pic:cNvPicPr>
                  </pic:nvPicPr>
                  <pic:blipFill>
                    <a:blip r:embed="rId28" r:link="rId29">
                      <a:extLst>
                        <a:ext uri="{28A0092B-C50C-407E-A947-70E740481C1C}">
                          <a14:useLocalDpi xmlns:a14="http://schemas.microsoft.com/office/drawing/2010/main" val="0"/>
                        </a:ext>
                      </a:extLst>
                    </a:blip>
                    <a:srcRect/>
                    <a:stretch>
                      <a:fillRect/>
                    </a:stretch>
                  </pic:blipFill>
                  <pic:spPr bwMode="auto">
                    <a:xfrm>
                      <a:off x="0" y="0"/>
                      <a:ext cx="3566160" cy="3307080"/>
                    </a:xfrm>
                    <a:prstGeom prst="rect">
                      <a:avLst/>
                    </a:prstGeom>
                    <a:noFill/>
                    <a:ln>
                      <a:noFill/>
                    </a:ln>
                  </pic:spPr>
                </pic:pic>
              </a:graphicData>
            </a:graphic>
          </wp:inline>
        </w:drawing>
      </w:r>
    </w:p>
    <w:p w14:paraId="0EEDEC2E" w14:textId="77777777" w:rsidR="00273CC2" w:rsidRPr="001504D1" w:rsidRDefault="00273CC2" w:rsidP="00273CC2">
      <w:pPr>
        <w:rPr>
          <w:rFonts w:ascii="Calibri" w:hAnsi="Calibri"/>
        </w:rPr>
      </w:pPr>
      <w:r w:rsidRPr="001504D1">
        <w:rPr>
          <w:rFonts w:ascii="Calibri" w:hAnsi="Calibri"/>
        </w:rPr>
        <w:t xml:space="preserve">On some systems, you may also have to select “Show Document Stencil” at the bottom of the same menu. </w:t>
      </w:r>
    </w:p>
    <w:p w14:paraId="336CF01C" w14:textId="588A6592" w:rsidR="00273CC2" w:rsidRPr="001504D1" w:rsidRDefault="00273CC2" w:rsidP="00273CC2">
      <w:pPr>
        <w:rPr>
          <w:rFonts w:ascii="Calibri" w:hAnsi="Calibri"/>
        </w:rPr>
      </w:pPr>
      <w:r w:rsidRPr="001504D1">
        <w:rPr>
          <w:rFonts w:ascii="Calibri" w:hAnsi="Calibri"/>
        </w:rPr>
        <w:t xml:space="preserve">These steps may be slightly different for other versions of Visio. </w:t>
      </w:r>
    </w:p>
    <w:p w14:paraId="76FD0402" w14:textId="77777777" w:rsidR="00726F28" w:rsidRDefault="00726F28" w:rsidP="00273CC2">
      <w:pPr>
        <w:rPr>
          <w:rFonts w:ascii="Calibri" w:hAnsi="Calibri"/>
        </w:rPr>
      </w:pPr>
    </w:p>
    <w:p w14:paraId="17B5C5B0" w14:textId="29DF3DDE" w:rsidR="005D3AC6" w:rsidRDefault="005D3AC6" w:rsidP="005D3AC6">
      <w:pPr>
        <w:pStyle w:val="Heading2"/>
      </w:pPr>
      <w:r>
        <w:t>PNG Export</w:t>
      </w:r>
      <w:r w:rsidR="0058075A">
        <w:t xml:space="preserve"> from Visio</w:t>
      </w:r>
    </w:p>
    <w:p w14:paraId="5D9167F1" w14:textId="1E54482E" w:rsidR="005D3AC6" w:rsidRPr="001504D1" w:rsidRDefault="005D3AC6" w:rsidP="00273CC2">
      <w:pPr>
        <w:rPr>
          <w:rFonts w:ascii="Calibri" w:hAnsi="Calibri"/>
        </w:rPr>
      </w:pPr>
      <w:r w:rsidRPr="001504D1">
        <w:rPr>
          <w:rFonts w:ascii="Calibri" w:hAnsi="Calibri"/>
        </w:rPr>
        <w:t xml:space="preserve">A set of </w:t>
      </w:r>
      <w:r w:rsidR="00726F28" w:rsidRPr="001504D1">
        <w:rPr>
          <w:rFonts w:ascii="Calibri" w:hAnsi="Calibri"/>
        </w:rPr>
        <w:t>symbols</w:t>
      </w:r>
      <w:r w:rsidRPr="001504D1">
        <w:rPr>
          <w:rFonts w:ascii="Calibri" w:hAnsi="Calibri"/>
        </w:rPr>
        <w:t xml:space="preserve"> in PNG form with a transparent background is also available. However, you can export your own PNGs using later ve</w:t>
      </w:r>
      <w:r w:rsidR="00726F28" w:rsidRPr="001504D1">
        <w:rPr>
          <w:rFonts w:ascii="Calibri" w:hAnsi="Calibri"/>
        </w:rPr>
        <w:t>rsions of Visio. Select the symbol</w:t>
      </w:r>
      <w:r w:rsidRPr="001504D1">
        <w:rPr>
          <w:rFonts w:ascii="Calibri" w:hAnsi="Calibri"/>
        </w:rPr>
        <w:t xml:space="preserve">/picture that you want to export and then chose “Save As”. Use the values in this dialog as a guide for saving PNG </w:t>
      </w:r>
      <w:r w:rsidR="00726F28" w:rsidRPr="001504D1">
        <w:rPr>
          <w:rFonts w:ascii="Calibri" w:hAnsi="Calibri"/>
        </w:rPr>
        <w:t>symbols</w:t>
      </w:r>
      <w:r w:rsidRPr="001504D1">
        <w:rPr>
          <w:rFonts w:ascii="Calibri" w:hAnsi="Calibri"/>
        </w:rPr>
        <w:t xml:space="preserve"> containing only a few solid colors. If you select entire diagrams, you can export </w:t>
      </w:r>
      <w:r w:rsidR="00C96144" w:rsidRPr="001504D1">
        <w:rPr>
          <w:rFonts w:ascii="Calibri" w:hAnsi="Calibri"/>
        </w:rPr>
        <w:t>those</w:t>
      </w:r>
      <w:r w:rsidRPr="001504D1">
        <w:rPr>
          <w:rFonts w:ascii="Calibri" w:hAnsi="Calibri"/>
        </w:rPr>
        <w:t xml:space="preserve"> using higher resolutions in the “size” section. You may not want to use a transparency color in that case.</w:t>
      </w:r>
      <w:r w:rsidR="000A2B9D" w:rsidRPr="001504D1">
        <w:rPr>
          <w:rFonts w:ascii="Calibri" w:hAnsi="Calibri"/>
        </w:rPr>
        <w:t xml:space="preserve"> If you use multiple colors, you may want to use the 256 color option. </w:t>
      </w:r>
    </w:p>
    <w:p w14:paraId="2EED6836" w14:textId="11EAA849" w:rsidR="00C41ED7" w:rsidRDefault="005D3AC6">
      <w:r>
        <w:object w:dxaOrig="7308" w:dyaOrig="6168" w14:anchorId="4A64A3BF">
          <v:shape id="_x0000_i1028" type="#_x0000_t75" style="width:367.5pt;height:309.9pt" o:ole="">
            <v:imagedata r:id="rId30" o:title=""/>
          </v:shape>
          <o:OLEObject Type="Embed" ProgID="Visio.Drawing.15" ShapeID="_x0000_i1028" DrawAspect="Content" ObjectID="_1506330666" r:id="rId31"/>
        </w:object>
      </w:r>
    </w:p>
    <w:p w14:paraId="7246C073" w14:textId="59C283F8" w:rsidR="005D3AC6" w:rsidRDefault="005D3AC6"/>
    <w:p w14:paraId="164DAB1F" w14:textId="53089ACF" w:rsidR="002A7B66" w:rsidRDefault="002A7B66">
      <w:r>
        <w:t>If you use the supplied macro file (</w:t>
      </w:r>
      <w:r w:rsidRPr="002A7B66">
        <w:t>CSI_Art_Template_Save_</w:t>
      </w:r>
      <w:r>
        <w:t>*</w:t>
      </w:r>
      <w:r w:rsidRPr="002A7B66">
        <w:t>.vsdm</w:t>
      </w:r>
      <w:r>
        <w:t xml:space="preserve">), you can use a single keystroke to save individual symbols. Open the file for instructions.  </w:t>
      </w:r>
      <w:bookmarkStart w:id="0" w:name="_GoBack"/>
      <w:bookmarkEnd w:id="0"/>
    </w:p>
    <w:sectPr w:rsidR="002A7B6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2BFA8F02"/>
    <w:lvl w:ilvl="0">
      <w:numFmt w:val="bullet"/>
      <w:lvlText w:val="*"/>
      <w:lvlJc w:val="left"/>
    </w:lvl>
  </w:abstractNum>
  <w:abstractNum w:abstractNumId="1" w15:restartNumberingAfterBreak="0">
    <w:nsid w:val="2AA3617F"/>
    <w:multiLevelType w:val="hybridMultilevel"/>
    <w:tmpl w:val="124E85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A951E35"/>
    <w:multiLevelType w:val="hybridMultilevel"/>
    <w:tmpl w:val="A6F2FD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71A878B6"/>
    <w:multiLevelType w:val="hybridMultilevel"/>
    <w:tmpl w:val="85161D3E"/>
    <w:lvl w:ilvl="0" w:tplc="4C0A85FC">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2"/>
  </w:num>
  <w:num w:numId="2">
    <w:abstractNumId w:val="0"/>
    <w:lvlOverride w:ilvl="0">
      <w:lvl w:ilvl="0">
        <w:numFmt w:val="bullet"/>
        <w:lvlText w:val=""/>
        <w:legacy w:legacy="1" w:legacySpace="0" w:legacyIndent="0"/>
        <w:lvlJc w:val="left"/>
        <w:rPr>
          <w:rFonts w:ascii="Symbol" w:hAnsi="Symbol" w:hint="default"/>
          <w:sz w:val="24"/>
        </w:rPr>
      </w:lvl>
    </w:lvlOverride>
  </w:num>
  <w:num w:numId="3">
    <w:abstractNumId w:val="1"/>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2252"/>
    <w:rsid w:val="000A2B9D"/>
    <w:rsid w:val="000B3D41"/>
    <w:rsid w:val="000F0AAF"/>
    <w:rsid w:val="000F1B16"/>
    <w:rsid w:val="00124779"/>
    <w:rsid w:val="001504D1"/>
    <w:rsid w:val="001C1B6D"/>
    <w:rsid w:val="001D26E9"/>
    <w:rsid w:val="0022026A"/>
    <w:rsid w:val="002635A8"/>
    <w:rsid w:val="00273CC2"/>
    <w:rsid w:val="002A7B66"/>
    <w:rsid w:val="002C551B"/>
    <w:rsid w:val="00320AA5"/>
    <w:rsid w:val="003606FD"/>
    <w:rsid w:val="00387825"/>
    <w:rsid w:val="003C120E"/>
    <w:rsid w:val="003F6C74"/>
    <w:rsid w:val="00404DF2"/>
    <w:rsid w:val="00414451"/>
    <w:rsid w:val="00422B13"/>
    <w:rsid w:val="00447B89"/>
    <w:rsid w:val="0045682A"/>
    <w:rsid w:val="004677E0"/>
    <w:rsid w:val="004F0317"/>
    <w:rsid w:val="0058075A"/>
    <w:rsid w:val="005D3AC6"/>
    <w:rsid w:val="005F06F9"/>
    <w:rsid w:val="0062661A"/>
    <w:rsid w:val="006324FA"/>
    <w:rsid w:val="00644459"/>
    <w:rsid w:val="00726F28"/>
    <w:rsid w:val="00760252"/>
    <w:rsid w:val="00866AA4"/>
    <w:rsid w:val="008D2D48"/>
    <w:rsid w:val="008E657B"/>
    <w:rsid w:val="00921D08"/>
    <w:rsid w:val="00973C7F"/>
    <w:rsid w:val="009A3C02"/>
    <w:rsid w:val="009E2252"/>
    <w:rsid w:val="00A2474D"/>
    <w:rsid w:val="00A535AD"/>
    <w:rsid w:val="00A547FD"/>
    <w:rsid w:val="00A905D7"/>
    <w:rsid w:val="00A92EEA"/>
    <w:rsid w:val="00AD36FA"/>
    <w:rsid w:val="00B1484D"/>
    <w:rsid w:val="00B26FA4"/>
    <w:rsid w:val="00B57BAA"/>
    <w:rsid w:val="00B90692"/>
    <w:rsid w:val="00BC1630"/>
    <w:rsid w:val="00BF1D95"/>
    <w:rsid w:val="00C41ED7"/>
    <w:rsid w:val="00C72650"/>
    <w:rsid w:val="00C83E12"/>
    <w:rsid w:val="00C96144"/>
    <w:rsid w:val="00D41612"/>
    <w:rsid w:val="00DE3965"/>
    <w:rsid w:val="00E23556"/>
    <w:rsid w:val="00F26B30"/>
    <w:rsid w:val="00F55327"/>
    <w:rsid w:val="00F811D4"/>
    <w:rsid w:val="00F905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1197C2C7"/>
  <w15:chartTrackingRefBased/>
  <w15:docId w15:val="{AC65BE69-5EEA-4BD2-AA87-411D5C275E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547F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41ED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41ED7"/>
    <w:pPr>
      <w:ind w:left="720"/>
      <w:contextualSpacing/>
    </w:pPr>
  </w:style>
  <w:style w:type="character" w:customStyle="1" w:styleId="Heading2Char">
    <w:name w:val="Heading 2 Char"/>
    <w:basedOn w:val="DefaultParagraphFont"/>
    <w:link w:val="Heading2"/>
    <w:uiPriority w:val="9"/>
    <w:rsid w:val="00C41ED7"/>
    <w:rPr>
      <w:rFonts w:asciiTheme="majorHAnsi" w:eastAsiaTheme="majorEastAsia" w:hAnsiTheme="majorHAnsi" w:cstheme="majorBidi"/>
      <w:color w:val="2E74B5" w:themeColor="accent1" w:themeShade="BF"/>
      <w:sz w:val="26"/>
      <w:szCs w:val="26"/>
    </w:rPr>
  </w:style>
  <w:style w:type="character" w:styleId="Hyperlink">
    <w:name w:val="Hyperlink"/>
    <w:basedOn w:val="DefaultParagraphFont"/>
    <w:uiPriority w:val="99"/>
    <w:unhideWhenUsed/>
    <w:rsid w:val="000F0AAF"/>
    <w:rPr>
      <w:color w:val="0563C1" w:themeColor="hyperlink"/>
      <w:u w:val="single"/>
    </w:rPr>
  </w:style>
  <w:style w:type="paragraph" w:styleId="Title">
    <w:name w:val="Title"/>
    <w:basedOn w:val="Normal"/>
    <w:next w:val="Normal"/>
    <w:link w:val="TitleChar"/>
    <w:uiPriority w:val="10"/>
    <w:qFormat/>
    <w:rsid w:val="00A547F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547FD"/>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A547FD"/>
    <w:rPr>
      <w:rFonts w:asciiTheme="majorHAnsi" w:eastAsiaTheme="majorEastAsia" w:hAnsiTheme="majorHAnsi" w:cstheme="majorBidi"/>
      <w:color w:val="2E74B5" w:themeColor="accent1" w:themeShade="BF"/>
      <w:sz w:val="32"/>
      <w:szCs w:val="32"/>
    </w:rPr>
  </w:style>
  <w:style w:type="character" w:styleId="CommentReference">
    <w:name w:val="annotation reference"/>
    <w:basedOn w:val="DefaultParagraphFont"/>
    <w:uiPriority w:val="99"/>
    <w:semiHidden/>
    <w:unhideWhenUsed/>
    <w:rsid w:val="00B90692"/>
    <w:rPr>
      <w:sz w:val="16"/>
      <w:szCs w:val="16"/>
    </w:rPr>
  </w:style>
  <w:style w:type="paragraph" w:styleId="CommentText">
    <w:name w:val="annotation text"/>
    <w:basedOn w:val="Normal"/>
    <w:link w:val="CommentTextChar"/>
    <w:uiPriority w:val="99"/>
    <w:semiHidden/>
    <w:unhideWhenUsed/>
    <w:rsid w:val="00B90692"/>
    <w:pPr>
      <w:spacing w:line="240" w:lineRule="auto"/>
    </w:pPr>
    <w:rPr>
      <w:sz w:val="20"/>
      <w:szCs w:val="20"/>
    </w:rPr>
  </w:style>
  <w:style w:type="character" w:customStyle="1" w:styleId="CommentTextChar">
    <w:name w:val="Comment Text Char"/>
    <w:basedOn w:val="DefaultParagraphFont"/>
    <w:link w:val="CommentText"/>
    <w:uiPriority w:val="99"/>
    <w:semiHidden/>
    <w:rsid w:val="00B90692"/>
    <w:rPr>
      <w:sz w:val="20"/>
      <w:szCs w:val="20"/>
    </w:rPr>
  </w:style>
  <w:style w:type="paragraph" w:styleId="CommentSubject">
    <w:name w:val="annotation subject"/>
    <w:basedOn w:val="CommentText"/>
    <w:next w:val="CommentText"/>
    <w:link w:val="CommentSubjectChar"/>
    <w:uiPriority w:val="99"/>
    <w:semiHidden/>
    <w:unhideWhenUsed/>
    <w:rsid w:val="00B90692"/>
    <w:rPr>
      <w:b/>
      <w:bCs/>
    </w:rPr>
  </w:style>
  <w:style w:type="character" w:customStyle="1" w:styleId="CommentSubjectChar">
    <w:name w:val="Comment Subject Char"/>
    <w:basedOn w:val="CommentTextChar"/>
    <w:link w:val="CommentSubject"/>
    <w:uiPriority w:val="99"/>
    <w:semiHidden/>
    <w:rsid w:val="00B90692"/>
    <w:rPr>
      <w:b/>
      <w:bCs/>
      <w:sz w:val="20"/>
      <w:szCs w:val="20"/>
    </w:rPr>
  </w:style>
  <w:style w:type="paragraph" w:styleId="BalloonText">
    <w:name w:val="Balloon Text"/>
    <w:basedOn w:val="Normal"/>
    <w:link w:val="BalloonTextChar"/>
    <w:uiPriority w:val="99"/>
    <w:semiHidden/>
    <w:unhideWhenUsed/>
    <w:rsid w:val="00B9069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90692"/>
    <w:rPr>
      <w:rFonts w:ascii="Segoe UI" w:hAnsi="Segoe UI" w:cs="Segoe UI"/>
      <w:sz w:val="18"/>
      <w:szCs w:val="18"/>
    </w:rPr>
  </w:style>
  <w:style w:type="character" w:styleId="FollowedHyperlink">
    <w:name w:val="FollowedHyperlink"/>
    <w:basedOn w:val="DefaultParagraphFont"/>
    <w:uiPriority w:val="99"/>
    <w:semiHidden/>
    <w:unhideWhenUsed/>
    <w:rsid w:val="00C7265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042984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aka.ms/CnESymbolsSurvey" TargetMode="External"/><Relationship Id="rId18" Type="http://schemas.openxmlformats.org/officeDocument/2006/relationships/image" Target="media/image3.png"/><Relationship Id="rId26" Type="http://schemas.openxmlformats.org/officeDocument/2006/relationships/package" Target="embeddings/Microsoft_Visio_Drawing2.vsdx"/><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ettings" Target="settings.xml"/><Relationship Id="rId12" Type="http://schemas.openxmlformats.org/officeDocument/2006/relationships/hyperlink" Target="http://www.microsoft.com/en-us/download/details.aspx?id=35772" TargetMode="External"/><Relationship Id="rId17" Type="http://schemas.openxmlformats.org/officeDocument/2006/relationships/image" Target="media/image2.png"/><Relationship Id="rId25" Type="http://schemas.openxmlformats.org/officeDocument/2006/relationships/image" Target="media/image7.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5.emf"/><Relationship Id="rId29" Type="http://schemas.openxmlformats.org/officeDocument/2006/relationships/image" Target="cid:image001.jpg@01CEC3B4.4691E860"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msdn.microsoft.com/dn630664" TargetMode="External"/><Relationship Id="rId24" Type="http://schemas.openxmlformats.org/officeDocument/2006/relationships/hyperlink" Target="mailto:AzureSymbols@microsoft.com" TargetMode="External"/><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6.png"/><Relationship Id="rId28" Type="http://schemas.openxmlformats.org/officeDocument/2006/relationships/image" Target="media/image9.jpeg"/><Relationship Id="rId10" Type="http://schemas.openxmlformats.org/officeDocument/2006/relationships/hyperlink" Target="http://www.windowsazure.com/en-us/documentation/infographics/" TargetMode="External"/><Relationship Id="rId19" Type="http://schemas.openxmlformats.org/officeDocument/2006/relationships/image" Target="media/image4.png"/><Relationship Id="rId31"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hyperlink" Target="http://www.microsoft.com/azure" TargetMode="External"/><Relationship Id="rId14" Type="http://schemas.openxmlformats.org/officeDocument/2006/relationships/hyperlink" Target="mailto:CnESymbols@microsoft.com" TargetMode="External"/><Relationship Id="rId22" Type="http://schemas.openxmlformats.org/officeDocument/2006/relationships/hyperlink" Target="http://aka.ms/CnESymbolsVideo" TargetMode="External"/><Relationship Id="rId27" Type="http://schemas.openxmlformats.org/officeDocument/2006/relationships/image" Target="media/image8.png"/><Relationship Id="rId30" Type="http://schemas.openxmlformats.org/officeDocument/2006/relationships/image" Target="media/image1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9E20F3F6FA8114F9B91611205B1D977" ma:contentTypeVersion="13" ma:contentTypeDescription="Create a new document." ma:contentTypeScope="" ma:versionID="fa32f00d63645860e6ce41b458968bb1">
  <xsd:schema xmlns:xsd="http://www.w3.org/2001/XMLSchema" xmlns:xs="http://www.w3.org/2001/XMLSchema" xmlns:p="http://schemas.microsoft.com/office/2006/metadata/properties" xmlns:ns1="http://schemas.microsoft.com/sharepoint/v3" xmlns:ns2="2e11b04f-6e8d-4882-a142-63014911b215" xmlns:ns3="822f1d45-e2eb-4a63-a0c5-69cca08e2a8e" targetNamespace="http://schemas.microsoft.com/office/2006/metadata/properties" ma:root="true" ma:fieldsID="5b781c3ab71c363d9e6c6b64d0cb0acb" ns1:_="" ns2:_="" ns3:_="">
    <xsd:import namespace="http://schemas.microsoft.com/sharepoint/v3"/>
    <xsd:import namespace="2e11b04f-6e8d-4882-a142-63014911b215"/>
    <xsd:import namespace="822f1d45-e2eb-4a63-a0c5-69cca08e2a8e"/>
    <xsd:element name="properties">
      <xsd:complexType>
        <xsd:sequence>
          <xsd:element name="documentManagement">
            <xsd:complexType>
              <xsd:all>
                <xsd:element ref="ns2:SharedWithUsers" minOccurs="0"/>
                <xsd:element ref="ns2:SharedWithDetails" minOccurs="0"/>
                <xsd:element ref="ns3:_ShortcutUrl"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1" nillable="true" ma:displayName="Unified Compliance Policy Properties" ma:hidden="true" ma:internalName="_ip_UnifiedCompliancePolicyProperties">
      <xsd:simpleType>
        <xsd:restriction base="dms:Note"/>
      </xsd:simpleType>
    </xsd:element>
    <xsd:element name="_ip_UnifiedCompliancePolicyUIAction" ma:index="1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e11b04f-6e8d-4882-a142-63014911b215"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22f1d45-e2eb-4a63-a0c5-69cca08e2a8e" elementFormDefault="qualified">
    <xsd:import namespace="http://schemas.microsoft.com/office/2006/documentManagement/types"/>
    <xsd:import namespace="http://schemas.microsoft.com/office/infopath/2007/PartnerControls"/>
    <xsd:element name="_ShortcutUrl" ma:index="10" nillable="true" ma:displayName="_ShortcutUrl" ma:hidden="true" ma:internalName="_ShortcutUrl">
      <xsd:complexType>
        <xsd:complexContent>
          <xsd:extension base="dms:URL">
            <xsd:sequence>
              <xsd:element name="Url" type="dms:ValidUrl" minOccurs="0" nillable="true"/>
              <xsd:element name="Description" type="xsd:string"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pc="http://schemas.microsoft.com/office/infopath/2007/PartnerControls" xmlns:xsi="http://www.w3.org/2001/XMLSchema-instance">
  <documentManagement>
    <_ShortcutUrl xmlns="822f1d45-e2eb-4a63-a0c5-69cca08e2a8e">
      <Url xsi:nil="true"/>
      <Description xsi:nil="true"/>
    </_ShortcutUrl>
    <_ip_UnifiedCompliancePolicyUIAction xmlns="http://schemas.microsoft.com/sharepoint/v3"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9FEB1F-A896-4D2F-AED9-AD8B8A6717D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e11b04f-6e8d-4882-a142-63014911b215"/>
    <ds:schemaRef ds:uri="822f1d45-e2eb-4a63-a0c5-69cca08e2a8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41F6BF0-3F34-4341-9C57-6048E9DC6B84}">
  <ds:schemaRefs>
    <ds:schemaRef ds:uri="http://schemas.microsoft.com/office/2006/metadata/properties"/>
    <ds:schemaRef ds:uri="http://schemas.microsoft.com/office/infopath/2007/PartnerControls"/>
    <ds:schemaRef ds:uri="822f1d45-e2eb-4a63-a0c5-69cca08e2a8e"/>
    <ds:schemaRef ds:uri="http://schemas.microsoft.com/sharepoint/v3"/>
  </ds:schemaRefs>
</ds:datastoreItem>
</file>

<file path=customXml/itemProps3.xml><?xml version="1.0" encoding="utf-8"?>
<ds:datastoreItem xmlns:ds="http://schemas.openxmlformats.org/officeDocument/2006/customXml" ds:itemID="{F3943DB9-64C5-4CEF-B055-0BF49A15D606}">
  <ds:schemaRefs>
    <ds:schemaRef ds:uri="http://schemas.microsoft.com/sharepoint/v3/contenttype/forms"/>
  </ds:schemaRefs>
</ds:datastoreItem>
</file>

<file path=customXml/itemProps4.xml><?xml version="1.0" encoding="utf-8"?>
<ds:datastoreItem xmlns:ds="http://schemas.openxmlformats.org/officeDocument/2006/customXml" ds:itemID="{0B9CC197-11F3-4558-B4B7-A52E59B3CC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31</TotalTime>
  <Pages>9</Pages>
  <Words>1204</Words>
  <Characters>6864</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b Boucher</dc:creator>
  <cp:lastModifiedBy>Rob Boucher</cp:lastModifiedBy>
  <cp:revision>8</cp:revision>
  <dcterms:created xsi:type="dcterms:W3CDTF">2014-11-21T00:29:00Z</dcterms:created>
  <dcterms:modified xsi:type="dcterms:W3CDTF">2015-10-14T1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E20F3F6FA8114F9B91611205B1D977</vt:lpwstr>
  </property>
</Properties>
</file>